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4FFD" w:rsidRPr="002F1B1A" w:rsidRDefault="002C4FFD" w:rsidP="002C4FFD">
      <w:pPr>
        <w:ind w:left="-284"/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Міністерство освіти і науки України</w:t>
      </w:r>
    </w:p>
    <w:p w:rsidR="002C4FFD" w:rsidRPr="002F1B1A" w:rsidRDefault="002C4FFD" w:rsidP="002C4FF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2C4FFD" w:rsidRPr="002F1B1A" w:rsidRDefault="002C4FFD" w:rsidP="002C4FF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«Київський політехнічний інститут ім. Ігоря Сікорського»</w:t>
      </w:r>
    </w:p>
    <w:p w:rsidR="002C4FFD" w:rsidRPr="002F1B1A" w:rsidRDefault="002C4FFD" w:rsidP="002C4FF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2C4FFD" w:rsidRPr="002F1B1A" w:rsidRDefault="002C4FFD" w:rsidP="002C4FF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Кафедра обчислювальної техніки</w:t>
      </w: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A5EF2" w:rsidP="00C806A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Лабораторна робота №</w:t>
      </w:r>
      <w:r w:rsidR="002C4FFD" w:rsidRPr="002F1B1A">
        <w:rPr>
          <w:sz w:val="28"/>
          <w:szCs w:val="28"/>
          <w:lang w:val="uk-UA"/>
        </w:rPr>
        <w:t>2</w:t>
      </w:r>
    </w:p>
    <w:p w:rsidR="00C806AD" w:rsidRPr="002F1B1A" w:rsidRDefault="00ED778F" w:rsidP="00C806AD">
      <w:pPr>
        <w:jc w:val="center"/>
        <w:rPr>
          <w:b/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з ди</w:t>
      </w:r>
      <w:r w:rsidR="00C806AD" w:rsidRPr="002F1B1A">
        <w:rPr>
          <w:sz w:val="28"/>
          <w:szCs w:val="28"/>
          <w:lang w:val="uk-UA"/>
        </w:rPr>
        <w:t xml:space="preserve">сципліни </w:t>
      </w:r>
      <w:r w:rsidR="00C806AD" w:rsidRPr="002F1B1A">
        <w:rPr>
          <w:b/>
          <w:sz w:val="28"/>
          <w:szCs w:val="28"/>
          <w:lang w:val="uk-UA"/>
        </w:rPr>
        <w:t>«</w:t>
      </w:r>
      <w:r w:rsidR="00164D43" w:rsidRPr="002F1B1A">
        <w:rPr>
          <w:sz w:val="28"/>
          <w:szCs w:val="28"/>
          <w:lang w:val="uk-UA"/>
        </w:rPr>
        <w:t>Програмування паралельних комп’ютерних систем</w:t>
      </w:r>
      <w:r w:rsidR="00C806AD" w:rsidRPr="002F1B1A">
        <w:rPr>
          <w:b/>
          <w:sz w:val="28"/>
          <w:szCs w:val="28"/>
          <w:lang w:val="uk-UA"/>
        </w:rPr>
        <w:t>»</w:t>
      </w:r>
    </w:p>
    <w:p w:rsidR="00C806AD" w:rsidRPr="002F1B1A" w:rsidRDefault="002C4FFD" w:rsidP="00C806A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C++, Win32</w:t>
      </w: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 xml:space="preserve">Виконав: </w:t>
      </w:r>
    </w:p>
    <w:p w:rsidR="00C806AD" w:rsidRPr="002F1B1A" w:rsidRDefault="00C72481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студент 3</w:t>
      </w:r>
      <w:r w:rsidR="00C806AD" w:rsidRPr="002F1B1A">
        <w:rPr>
          <w:sz w:val="28"/>
          <w:szCs w:val="28"/>
          <w:lang w:val="uk-UA"/>
        </w:rPr>
        <w:t xml:space="preserve"> курсу </w:t>
      </w: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ФІОТ гр. ІО-</w:t>
      </w:r>
      <w:r w:rsidR="00F1370D" w:rsidRPr="002F1B1A">
        <w:rPr>
          <w:sz w:val="28"/>
          <w:szCs w:val="28"/>
          <w:lang w:val="uk-UA"/>
        </w:rPr>
        <w:t>53</w:t>
      </w:r>
    </w:p>
    <w:p w:rsidR="00C806AD" w:rsidRPr="002F1B1A" w:rsidRDefault="00F1370D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Возний Олександр</w:t>
      </w:r>
    </w:p>
    <w:p w:rsidR="00C806AD" w:rsidRPr="002F1B1A" w:rsidRDefault="002C4FFD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Залікова - 5304</w:t>
      </w: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 xml:space="preserve">Перевірив: </w:t>
      </w:r>
    </w:p>
    <w:p w:rsidR="00C806AD" w:rsidRPr="002F1B1A" w:rsidRDefault="00164D43" w:rsidP="00C806AD">
      <w:pPr>
        <w:jc w:val="right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Корочкін О. В.</w:t>
      </w: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2F1B1A" w:rsidRDefault="00C806AD" w:rsidP="00C806AD">
      <w:pPr>
        <w:rPr>
          <w:sz w:val="28"/>
          <w:szCs w:val="28"/>
          <w:lang w:val="uk-UA"/>
        </w:rPr>
      </w:pPr>
    </w:p>
    <w:p w:rsidR="00C806AD" w:rsidRPr="002F1B1A" w:rsidRDefault="00CA5EF2" w:rsidP="00C806AD">
      <w:pPr>
        <w:jc w:val="center"/>
        <w:rPr>
          <w:sz w:val="28"/>
          <w:szCs w:val="28"/>
          <w:lang w:val="uk-UA"/>
        </w:rPr>
      </w:pPr>
      <w:r w:rsidRPr="002F1B1A">
        <w:rPr>
          <w:sz w:val="28"/>
          <w:szCs w:val="28"/>
          <w:lang w:val="uk-UA"/>
        </w:rPr>
        <w:t>Київ – 201</w:t>
      </w:r>
      <w:r w:rsidR="00F1370D" w:rsidRPr="002F1B1A">
        <w:rPr>
          <w:sz w:val="28"/>
          <w:szCs w:val="28"/>
          <w:lang w:val="uk-UA"/>
        </w:rPr>
        <w:t>8</w:t>
      </w:r>
      <w:r w:rsidR="00C806AD" w:rsidRPr="002F1B1A">
        <w:rPr>
          <w:sz w:val="28"/>
          <w:szCs w:val="28"/>
          <w:lang w:val="uk-UA"/>
        </w:rPr>
        <w:t xml:space="preserve"> р.</w:t>
      </w:r>
    </w:p>
    <w:p w:rsidR="00164D43" w:rsidRPr="002F1B1A" w:rsidRDefault="00164D43" w:rsidP="00C806AD">
      <w:pPr>
        <w:jc w:val="center"/>
        <w:rPr>
          <w:sz w:val="28"/>
          <w:szCs w:val="28"/>
          <w:lang w:val="uk-UA"/>
        </w:rPr>
      </w:pPr>
    </w:p>
    <w:p w:rsidR="001C1701" w:rsidRDefault="00164D43" w:rsidP="00164D43">
      <w:pPr>
        <w:rPr>
          <w:b/>
          <w:sz w:val="28"/>
          <w:lang w:val="uk-UA"/>
        </w:rPr>
      </w:pPr>
      <w:r w:rsidRPr="002F1B1A">
        <w:rPr>
          <w:b/>
          <w:sz w:val="28"/>
          <w:lang w:val="uk-UA"/>
        </w:rPr>
        <w:lastRenderedPageBreak/>
        <w:t>Технічне завдання:</w:t>
      </w:r>
    </w:p>
    <w:p w:rsidR="003B0272" w:rsidRPr="002F1B1A" w:rsidRDefault="003B0272" w:rsidP="00164D43">
      <w:pPr>
        <w:rPr>
          <w:b/>
          <w:sz w:val="28"/>
          <w:lang w:val="uk-UA"/>
        </w:rPr>
      </w:pPr>
      <w:bookmarkStart w:id="0" w:name="_GoBack"/>
      <w:bookmarkEnd w:id="0"/>
    </w:p>
    <w:p w:rsidR="00164D43" w:rsidRPr="002F1B1A" w:rsidRDefault="00164D43" w:rsidP="003B0272">
      <w:pPr>
        <w:spacing w:line="276" w:lineRule="auto"/>
        <w:rPr>
          <w:lang w:val="uk-UA"/>
        </w:rPr>
      </w:pPr>
      <w:r w:rsidRPr="002F1B1A">
        <w:rPr>
          <w:b/>
          <w:lang w:val="uk-UA"/>
        </w:rPr>
        <w:t xml:space="preserve"> </w:t>
      </w:r>
      <w:r w:rsidRPr="002F1B1A">
        <w:rPr>
          <w:lang w:val="uk-UA"/>
        </w:rPr>
        <w:t xml:space="preserve">Розробити програму для розв’язання ПКС із СП (структура на рис. 1) математичної задачі: </w:t>
      </w:r>
      <w:r w:rsidR="002C4FFD" w:rsidRPr="002F1B1A">
        <w:rPr>
          <w:lang w:val="uk-UA"/>
        </w:rPr>
        <w:t xml:space="preserve"> </w:t>
      </w:r>
      <w:r w:rsidR="002C4FFD" w:rsidRPr="002F1B1A">
        <w:rPr>
          <w:lang w:val="uk-UA"/>
        </w:rPr>
        <w:tab/>
        <w:t>a = min(d*Z + e*T*(MO*MK))</w:t>
      </w:r>
      <w:r w:rsidRPr="002F1B1A">
        <w:rPr>
          <w:lang w:val="uk-UA"/>
        </w:rPr>
        <w:t>.</w:t>
      </w:r>
    </w:p>
    <w:p w:rsidR="00164D43" w:rsidRPr="002F1B1A" w:rsidRDefault="00164D43" w:rsidP="003B0272">
      <w:pPr>
        <w:spacing w:line="276" w:lineRule="auto"/>
        <w:rPr>
          <w:lang w:val="uk-UA"/>
        </w:rPr>
      </w:pPr>
      <w:r w:rsidRPr="002F1B1A">
        <w:rPr>
          <w:lang w:val="uk-UA"/>
        </w:rPr>
        <w:tab/>
        <w:t xml:space="preserve">Мова </w:t>
      </w:r>
      <w:r w:rsidR="002C4FFD" w:rsidRPr="002F1B1A">
        <w:rPr>
          <w:lang w:val="uk-UA"/>
        </w:rPr>
        <w:t>реалізації</w:t>
      </w:r>
      <w:r w:rsidRPr="002F1B1A">
        <w:rPr>
          <w:lang w:val="uk-UA"/>
        </w:rPr>
        <w:t xml:space="preserve">: </w:t>
      </w:r>
      <w:r w:rsidR="002C4FFD" w:rsidRPr="002F1B1A">
        <w:rPr>
          <w:lang w:val="uk-UA"/>
        </w:rPr>
        <w:t>C++, бібліотека Win32</w:t>
      </w:r>
      <w:r w:rsidRPr="002F1B1A">
        <w:rPr>
          <w:lang w:val="uk-UA"/>
        </w:rPr>
        <w:t>.</w:t>
      </w:r>
    </w:p>
    <w:p w:rsidR="00164D43" w:rsidRPr="002F1B1A" w:rsidRDefault="00164D43" w:rsidP="003B0272">
      <w:pPr>
        <w:spacing w:line="276" w:lineRule="auto"/>
        <w:rPr>
          <w:lang w:val="uk-UA"/>
        </w:rPr>
      </w:pPr>
      <w:r w:rsidRPr="002F1B1A">
        <w:rPr>
          <w:lang w:val="uk-UA"/>
        </w:rPr>
        <w:tab/>
        <w:t>Засоби взаємодії: семафори</w:t>
      </w:r>
      <w:r w:rsidR="002C4FFD" w:rsidRPr="002F1B1A">
        <w:rPr>
          <w:lang w:val="uk-UA"/>
        </w:rPr>
        <w:t>, м’ютекси, події, критичні секції</w:t>
      </w:r>
      <w:r w:rsidRPr="002F1B1A">
        <w:rPr>
          <w:lang w:val="uk-UA"/>
        </w:rPr>
        <w:t>.</w:t>
      </w:r>
    </w:p>
    <w:p w:rsidR="008A44FB" w:rsidRPr="002F1B1A" w:rsidRDefault="008A44FB">
      <w:pPr>
        <w:rPr>
          <w:lang w:val="uk-UA"/>
        </w:rPr>
      </w:pPr>
    </w:p>
    <w:p w:rsidR="00B54D2F" w:rsidRPr="002F1B1A" w:rsidRDefault="002C4FFD" w:rsidP="00B54D2F">
      <w:pPr>
        <w:jc w:val="center"/>
        <w:rPr>
          <w:lang w:val="uk-UA"/>
        </w:rPr>
      </w:pPr>
      <w:r w:rsidRPr="002F1B1A">
        <w:rPr>
          <w:lang w:val="uk-UA"/>
        </w:rPr>
        <w:object w:dxaOrig="5244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202.8pt" o:ole="">
            <v:imagedata r:id="rId7" o:title=""/>
          </v:shape>
          <o:OLEObject Type="Embed" ProgID="Visio.Drawing.15" ShapeID="_x0000_i1025" DrawAspect="Content" ObjectID="_1583052646" r:id="rId8"/>
        </w:object>
      </w:r>
    </w:p>
    <w:p w:rsidR="00B54D2F" w:rsidRPr="002F1B1A" w:rsidRDefault="00B54D2F" w:rsidP="00B54D2F">
      <w:pPr>
        <w:jc w:val="center"/>
        <w:rPr>
          <w:b/>
          <w:lang w:val="uk-UA"/>
        </w:rPr>
      </w:pPr>
      <w:r w:rsidRPr="002F1B1A">
        <w:rPr>
          <w:lang w:val="uk-UA"/>
        </w:rPr>
        <w:t>Рис. 1 Структурна схема ПКС</w:t>
      </w:r>
    </w:p>
    <w:p w:rsidR="00B54D2F" w:rsidRPr="002F1B1A" w:rsidRDefault="00B54D2F" w:rsidP="00B54D2F">
      <w:pPr>
        <w:rPr>
          <w:b/>
          <w:sz w:val="28"/>
          <w:szCs w:val="28"/>
          <w:lang w:val="uk-UA"/>
        </w:rPr>
      </w:pPr>
      <w:r w:rsidRPr="002F1B1A">
        <w:rPr>
          <w:b/>
          <w:sz w:val="28"/>
          <w:szCs w:val="28"/>
          <w:lang w:val="uk-UA"/>
        </w:rPr>
        <w:t>Виконання роботи:</w:t>
      </w:r>
    </w:p>
    <w:p w:rsidR="00A45417" w:rsidRPr="002F1B1A" w:rsidRDefault="00A45417" w:rsidP="00B54D2F">
      <w:pPr>
        <w:rPr>
          <w:b/>
          <w:sz w:val="28"/>
          <w:szCs w:val="28"/>
          <w:lang w:val="uk-UA"/>
        </w:rPr>
      </w:pPr>
    </w:p>
    <w:p w:rsidR="00B54D2F" w:rsidRPr="002F1B1A" w:rsidRDefault="00B54D2F" w:rsidP="00B54D2F">
      <w:pPr>
        <w:rPr>
          <w:b/>
          <w:sz w:val="28"/>
          <w:szCs w:val="28"/>
          <w:lang w:val="uk-UA"/>
        </w:rPr>
      </w:pPr>
      <w:r w:rsidRPr="002F1B1A">
        <w:rPr>
          <w:b/>
          <w:sz w:val="28"/>
          <w:szCs w:val="28"/>
          <w:lang w:val="uk-UA"/>
        </w:rPr>
        <w:t xml:space="preserve">Етап 1. </w:t>
      </w:r>
      <w:r w:rsidR="006F68CD" w:rsidRPr="002F1B1A">
        <w:rPr>
          <w:b/>
          <w:sz w:val="28"/>
          <w:szCs w:val="28"/>
          <w:lang w:val="uk-UA"/>
        </w:rPr>
        <w:t>Розробка</w:t>
      </w:r>
      <w:r w:rsidRPr="002F1B1A">
        <w:rPr>
          <w:b/>
          <w:sz w:val="28"/>
          <w:szCs w:val="28"/>
          <w:lang w:val="uk-UA"/>
        </w:rPr>
        <w:t xml:space="preserve"> паралельного алгоритму</w:t>
      </w:r>
    </w:p>
    <w:p w:rsidR="00A45417" w:rsidRPr="002F1B1A" w:rsidRDefault="006F68CD" w:rsidP="006F68CD">
      <w:pPr>
        <w:pStyle w:val="ListParagraph"/>
        <w:numPr>
          <w:ilvl w:val="0"/>
          <w:numId w:val="3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B</w:t>
      </w:r>
      <w:r w:rsidR="00786B01" w:rsidRPr="002F1B1A">
        <w:rPr>
          <w:sz w:val="28"/>
          <w:lang w:val="uk-UA"/>
        </w:rPr>
        <w:softHyphen/>
        <w:t>h</w:t>
      </w:r>
      <w:r w:rsidRPr="002F1B1A">
        <w:rPr>
          <w:sz w:val="28"/>
          <w:lang w:val="uk-UA"/>
        </w:rPr>
        <w:t xml:space="preserve"> = d*Zh + e*T*(MO*MKh)</w:t>
      </w:r>
    </w:p>
    <w:p w:rsidR="006F68CD" w:rsidRPr="002F1B1A" w:rsidRDefault="006F68CD" w:rsidP="006F68CD">
      <w:pPr>
        <w:pStyle w:val="ListParagraph"/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Р: d, e, T, MO</w:t>
      </w:r>
    </w:p>
    <w:p w:rsidR="006F68CD" w:rsidRPr="002F1B1A" w:rsidRDefault="00AF2007" w:rsidP="006F68CD">
      <w:pPr>
        <w:pStyle w:val="ListParagraph"/>
        <w:numPr>
          <w:ilvl w:val="0"/>
          <w:numId w:val="3"/>
        </w:numPr>
        <w:spacing w:before="240"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min</w:t>
      </w:r>
      <w:r w:rsidRPr="002F1B1A">
        <w:rPr>
          <w:sz w:val="28"/>
          <w:vertAlign w:val="subscript"/>
          <w:lang w:val="uk-UA"/>
        </w:rPr>
        <w:t>i</w:t>
      </w:r>
      <w:r w:rsidR="006F68CD" w:rsidRPr="002F1B1A">
        <w:rPr>
          <w:sz w:val="28"/>
          <w:lang w:val="uk-UA"/>
        </w:rPr>
        <w:t xml:space="preserve">  = min(B</w:t>
      </w:r>
      <w:r w:rsidRPr="002F1B1A">
        <w:rPr>
          <w:sz w:val="28"/>
          <w:vertAlign w:val="subscript"/>
          <w:lang w:val="uk-UA"/>
        </w:rPr>
        <w:t>h</w:t>
      </w:r>
      <w:r w:rsidR="006F68CD" w:rsidRPr="002F1B1A">
        <w:rPr>
          <w:sz w:val="28"/>
          <w:lang w:val="uk-UA"/>
        </w:rPr>
        <w:t>), i = 1-&gt;4</w:t>
      </w:r>
    </w:p>
    <w:p w:rsidR="006F68CD" w:rsidRPr="002F1B1A" w:rsidRDefault="006F68CD" w:rsidP="006F68CD">
      <w:pPr>
        <w:pStyle w:val="ListParagraph"/>
        <w:numPr>
          <w:ilvl w:val="0"/>
          <w:numId w:val="3"/>
        </w:numPr>
        <w:spacing w:before="240"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min = min(min, mini)</w:t>
      </w:r>
    </w:p>
    <w:p w:rsidR="006F68CD" w:rsidRPr="002F1B1A" w:rsidRDefault="006F68CD" w:rsidP="006F68CD">
      <w:pPr>
        <w:pStyle w:val="ListParagraph"/>
        <w:spacing w:before="240"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Р: min</w:t>
      </w:r>
    </w:p>
    <w:p w:rsidR="006F68CD" w:rsidRPr="002F1B1A" w:rsidRDefault="006F68CD" w:rsidP="006F68CD">
      <w:pPr>
        <w:rPr>
          <w:lang w:val="uk-UA"/>
        </w:rPr>
      </w:pPr>
    </w:p>
    <w:p w:rsidR="006F68CD" w:rsidRPr="002F1B1A" w:rsidRDefault="006F68CD" w:rsidP="006F68CD">
      <w:pPr>
        <w:rPr>
          <w:lang w:val="uk-UA"/>
        </w:rPr>
      </w:pPr>
    </w:p>
    <w:p w:rsidR="00A45417" w:rsidRPr="002F1B1A" w:rsidRDefault="00A45417" w:rsidP="00B54D2F">
      <w:pPr>
        <w:rPr>
          <w:b/>
          <w:sz w:val="28"/>
          <w:lang w:val="uk-UA"/>
        </w:rPr>
      </w:pPr>
      <w:r w:rsidRPr="002F1B1A">
        <w:rPr>
          <w:b/>
          <w:sz w:val="28"/>
          <w:lang w:val="uk-UA"/>
        </w:rPr>
        <w:t>Етап 2. Розроблення алгоритмів роботи кожного процесу</w:t>
      </w:r>
    </w:p>
    <w:p w:rsidR="00415151" w:rsidRPr="002F1B1A" w:rsidRDefault="00415151" w:rsidP="00B54D2F">
      <w:pPr>
        <w:rPr>
          <w:b/>
          <w:sz w:val="28"/>
          <w:lang w:val="uk-UA"/>
        </w:rPr>
      </w:pPr>
    </w:p>
    <w:p w:rsidR="00A45417" w:rsidRPr="002F1B1A" w:rsidRDefault="00A45417" w:rsidP="00B54D2F">
      <w:pPr>
        <w:rPr>
          <w:sz w:val="28"/>
          <w:lang w:val="uk-UA"/>
        </w:rPr>
      </w:pPr>
    </w:p>
    <w:p w:rsidR="00415151" w:rsidRPr="002F1B1A" w:rsidRDefault="00415151" w:rsidP="00415151">
      <w:pPr>
        <w:pStyle w:val="ListParagraph"/>
        <w:ind w:left="0"/>
        <w:rPr>
          <w:sz w:val="28"/>
          <w:lang w:val="uk-UA"/>
        </w:rPr>
      </w:pPr>
      <w:r w:rsidRPr="002F1B1A">
        <w:rPr>
          <w:sz w:val="28"/>
          <w:lang w:val="uk-UA"/>
        </w:rPr>
        <w:t>Т1</w:t>
      </w:r>
    </w:p>
    <w:p w:rsidR="00342D96" w:rsidRPr="002F1B1A" w:rsidRDefault="00342D96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Введення даних Z, e, MK</w:t>
      </w:r>
    </w:p>
    <w:p w:rsidR="00342D96" w:rsidRPr="002F1B1A" w:rsidRDefault="00342D96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2, T3, T4 про завершення введ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S 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2,3,4-1</w:t>
      </w:r>
      <w:r w:rsidRPr="002F1B1A">
        <w:rPr>
          <w:sz w:val="28"/>
          <w:vertAlign w:val="subscript"/>
          <w:lang w:val="uk-UA"/>
        </w:rPr>
        <w:softHyphen/>
      </w:r>
    </w:p>
    <w:p w:rsidR="00342D96" w:rsidRPr="002F1B1A" w:rsidRDefault="00342D96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T3, T4 про введ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W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3,4-1</w:t>
      </w:r>
    </w:p>
    <w:p w:rsidR="00342D96" w:rsidRPr="002F1B1A" w:rsidRDefault="00342D96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d1=d</w:t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  <w:t xml:space="preserve">   </w:t>
      </w:r>
    </w:p>
    <w:p w:rsidR="00521024" w:rsidRPr="002F1B1A" w:rsidRDefault="00342D96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Копія </w:t>
      </w:r>
      <w:r w:rsidR="00521024" w:rsidRPr="002F1B1A">
        <w:rPr>
          <w:sz w:val="28"/>
          <w:lang w:val="uk-UA"/>
        </w:rPr>
        <w:t>e1=e</w:t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  <w:t xml:space="preserve">   К</w:t>
      </w:r>
      <w:r w:rsidR="003F557D">
        <w:rPr>
          <w:sz w:val="28"/>
          <w:lang w:val="uk-UA"/>
        </w:rPr>
        <w:t>Д</w:t>
      </w:r>
    </w:p>
    <w:p w:rsidR="00521024" w:rsidRPr="002F1B1A" w:rsidRDefault="00521024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T1=T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</w:t>
      </w:r>
    </w:p>
    <w:p w:rsidR="00786B01" w:rsidRPr="002F1B1A" w:rsidRDefault="00521024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MO1=MO</w:t>
      </w:r>
    </w:p>
    <w:p w:rsidR="00786B01" w:rsidRPr="002F1B1A" w:rsidRDefault="00786B01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Розрахунок B</w:t>
      </w:r>
      <w:r w:rsidRPr="002F1B1A">
        <w:rPr>
          <w:sz w:val="28"/>
          <w:lang w:val="uk-UA"/>
        </w:rPr>
        <w:softHyphen/>
        <w:t>h = d*Zh + e*T*(MO*MKh)</w:t>
      </w:r>
      <w:r w:rsidR="00342D96" w:rsidRPr="002F1B1A">
        <w:rPr>
          <w:sz w:val="28"/>
          <w:lang w:val="uk-UA"/>
        </w:rPr>
        <w:t xml:space="preserve"> </w:t>
      </w:r>
      <w:r w:rsidR="00415151" w:rsidRPr="002F1B1A">
        <w:rPr>
          <w:sz w:val="28"/>
          <w:lang w:val="uk-UA"/>
        </w:rPr>
        <w:t xml:space="preserve">   </w:t>
      </w:r>
    </w:p>
    <w:p w:rsidR="00347580" w:rsidRPr="002F1B1A" w:rsidRDefault="00347580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2, T3, T4 про обчисл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S</w:t>
      </w:r>
      <w:r w:rsidRPr="002F1B1A">
        <w:rPr>
          <w:sz w:val="28"/>
          <w:lang w:val="uk-UA"/>
        </w:rPr>
        <w:softHyphen/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2,3,4-2</w:t>
      </w:r>
    </w:p>
    <w:p w:rsidR="00347580" w:rsidRPr="002F1B1A" w:rsidRDefault="00347580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Очікувати сигнали T2, T3, T4 про обчислення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W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2,3,4-2</w:t>
      </w:r>
    </w:p>
    <w:p w:rsidR="00347580" w:rsidRPr="00E374E6" w:rsidRDefault="002F1B1A" w:rsidP="00347580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rFonts w:cs="Calibri"/>
          <w:sz w:val="28"/>
          <w:szCs w:val="28"/>
          <w:lang w:val="uk-UA"/>
        </w:rPr>
        <w:lastRenderedPageBreak/>
        <w:t xml:space="preserve"> </w:t>
      </w:r>
      <w:r w:rsidR="00347580" w:rsidRPr="002F1B1A">
        <w:rPr>
          <w:rFonts w:cs="Calibri"/>
          <w:sz w:val="28"/>
          <w:szCs w:val="28"/>
          <w:lang w:val="uk-UA"/>
        </w:rPr>
        <w:t>Обчислення: min</w:t>
      </w:r>
      <w:r w:rsidR="00347580" w:rsidRPr="002F1B1A">
        <w:rPr>
          <w:rFonts w:cs="Calibri"/>
          <w:sz w:val="28"/>
          <w:szCs w:val="28"/>
          <w:vertAlign w:val="subscript"/>
          <w:lang w:val="uk-UA"/>
        </w:rPr>
        <w:t>1</w:t>
      </w:r>
      <w:r w:rsidR="00347580" w:rsidRPr="002F1B1A">
        <w:rPr>
          <w:rFonts w:cs="Calibri"/>
          <w:sz w:val="28"/>
          <w:szCs w:val="28"/>
          <w:lang w:val="uk-UA"/>
        </w:rPr>
        <w:t xml:space="preserve"> = min(</w:t>
      </w:r>
      <w:r w:rsidR="00E374E6">
        <w:rPr>
          <w:rFonts w:cs="Calibri"/>
          <w:sz w:val="28"/>
          <w:szCs w:val="28"/>
          <w:lang w:val="en-US"/>
        </w:rPr>
        <w:t>B</w:t>
      </w:r>
      <w:r w:rsidR="00E374E6">
        <w:rPr>
          <w:rFonts w:cs="Calibri"/>
          <w:sz w:val="28"/>
          <w:szCs w:val="28"/>
          <w:vertAlign w:val="subscript"/>
          <w:lang w:val="en-US"/>
        </w:rPr>
        <w:t>h</w:t>
      </w:r>
      <w:r w:rsidR="00347580" w:rsidRPr="002F1B1A">
        <w:rPr>
          <w:rFonts w:cs="Calibri"/>
          <w:sz w:val="28"/>
          <w:szCs w:val="28"/>
          <w:vertAlign w:val="subscript"/>
          <w:lang w:val="uk-UA"/>
        </w:rPr>
        <w:t xml:space="preserve"> </w:t>
      </w:r>
      <w:r w:rsidR="00347580" w:rsidRPr="002F1B1A">
        <w:rPr>
          <w:rFonts w:cs="Calibri"/>
          <w:sz w:val="28"/>
          <w:szCs w:val="28"/>
          <w:lang w:val="uk-UA"/>
        </w:rPr>
        <w:t>)</w:t>
      </w:r>
    </w:p>
    <w:p w:rsidR="00347580" w:rsidRPr="00E374E6" w:rsidRDefault="00E374E6" w:rsidP="00E374E6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>
        <w:rPr>
          <w:sz w:val="28"/>
          <w:lang w:val="uk-UA"/>
        </w:rPr>
        <w:t xml:space="preserve"> Обчислення: </w:t>
      </w:r>
      <w:r>
        <w:rPr>
          <w:sz w:val="28"/>
          <w:lang w:val="en-US"/>
        </w:rPr>
        <w:t>min = min(min, min</w:t>
      </w:r>
      <w:r>
        <w:rPr>
          <w:sz w:val="28"/>
          <w:vertAlign w:val="subscript"/>
          <w:lang w:val="en-US"/>
        </w:rPr>
        <w:t>1</w:t>
      </w:r>
      <w:r>
        <w:rPr>
          <w:sz w:val="28"/>
          <w:lang w:val="en-US"/>
        </w:rPr>
        <w:t xml:space="preserve">) </w:t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  <w:t xml:space="preserve">   </w:t>
      </w:r>
      <w:r>
        <w:rPr>
          <w:sz w:val="28"/>
          <w:lang w:val="uk-UA"/>
        </w:rPr>
        <w:t>К</w:t>
      </w:r>
      <w:r w:rsidR="003F557D">
        <w:rPr>
          <w:sz w:val="28"/>
          <w:lang w:val="uk-UA"/>
        </w:rPr>
        <w:t>Д</w:t>
      </w:r>
      <w:r w:rsidR="00347580" w:rsidRPr="00E374E6">
        <w:rPr>
          <w:sz w:val="28"/>
          <w:lang w:val="uk-UA"/>
        </w:rPr>
        <w:t xml:space="preserve">  </w:t>
      </w:r>
    </w:p>
    <w:p w:rsidR="00415151" w:rsidRPr="002F1B1A" w:rsidRDefault="00415151" w:rsidP="00415151">
      <w:pPr>
        <w:pStyle w:val="ListParagraph"/>
        <w:numPr>
          <w:ilvl w:val="0"/>
          <w:numId w:val="4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</w:t>
      </w:r>
      <w:r w:rsidR="002F1B1A" w:rsidRPr="002F1B1A">
        <w:rPr>
          <w:sz w:val="28"/>
          <w:lang w:val="uk-UA"/>
        </w:rPr>
        <w:t>Сигнал Т3 про завершення обчислення</w:t>
      </w:r>
      <w:r w:rsidRPr="002F1B1A">
        <w:rPr>
          <w:sz w:val="28"/>
          <w:lang w:val="uk-UA"/>
        </w:rPr>
        <w:t xml:space="preserve">                    </w:t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</w:r>
      <w:r w:rsidR="002F1B1A" w:rsidRPr="002F1B1A">
        <w:rPr>
          <w:sz w:val="28"/>
          <w:lang w:val="uk-UA"/>
        </w:rPr>
        <w:t xml:space="preserve">       S</w:t>
      </w:r>
      <w:r w:rsidR="002F1B1A" w:rsidRPr="002F1B1A">
        <w:rPr>
          <w:sz w:val="28"/>
          <w:vertAlign w:val="subscript"/>
          <w:lang w:val="uk-UA"/>
        </w:rPr>
        <w:t>3-3</w:t>
      </w:r>
      <w:r w:rsidR="00521024" w:rsidRPr="002F1B1A">
        <w:rPr>
          <w:sz w:val="28"/>
          <w:lang w:val="uk-UA"/>
        </w:rPr>
        <w:tab/>
      </w:r>
      <w:r w:rsidR="00521024" w:rsidRPr="002F1B1A">
        <w:rPr>
          <w:sz w:val="28"/>
          <w:lang w:val="uk-UA"/>
        </w:rPr>
        <w:tab/>
        <w:t xml:space="preserve">   </w:t>
      </w:r>
    </w:p>
    <w:p w:rsidR="00415151" w:rsidRPr="002F1B1A" w:rsidRDefault="00415151" w:rsidP="00415151">
      <w:pPr>
        <w:rPr>
          <w:sz w:val="28"/>
          <w:lang w:val="uk-UA"/>
        </w:rPr>
      </w:pPr>
      <w:r w:rsidRPr="002F1B1A">
        <w:rPr>
          <w:sz w:val="28"/>
          <w:lang w:val="uk-UA"/>
        </w:rPr>
        <w:t xml:space="preserve">Т2 </w:t>
      </w:r>
    </w:p>
    <w:p w:rsidR="00415151" w:rsidRPr="002F1B1A" w:rsidRDefault="00415151" w:rsidP="00415151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Т1,T3,T4 про введення                               W</w:t>
      </w:r>
      <w:r w:rsidRPr="002F1B1A">
        <w:rPr>
          <w:sz w:val="28"/>
          <w:vertAlign w:val="subscript"/>
          <w:lang w:val="uk-UA"/>
        </w:rPr>
        <w:t>1,3,4-1</w:t>
      </w:r>
    </w:p>
    <w:p w:rsidR="00FF7F09" w:rsidRPr="002F1B1A" w:rsidRDefault="00FF7F09" w:rsidP="00FF7F09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d2=d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</w:t>
      </w:r>
    </w:p>
    <w:p w:rsidR="00FF7F09" w:rsidRPr="002F1B1A" w:rsidRDefault="00FF7F09" w:rsidP="00FF7F09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e2=e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</w:t>
      </w:r>
    </w:p>
    <w:p w:rsidR="00FF7F09" w:rsidRPr="002F1B1A" w:rsidRDefault="00FF7F09" w:rsidP="00FF7F09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T2=T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К</w:t>
      </w:r>
      <w:r w:rsidR="003F557D">
        <w:rPr>
          <w:sz w:val="28"/>
          <w:lang w:val="uk-UA"/>
        </w:rPr>
        <w:t>Д</w:t>
      </w:r>
    </w:p>
    <w:p w:rsidR="00786B01" w:rsidRPr="002F1B1A" w:rsidRDefault="00FF7F09" w:rsidP="00FF7F09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Копія MO2=MO   </w:t>
      </w:r>
    </w:p>
    <w:p w:rsidR="002F1B1A" w:rsidRDefault="00786B01" w:rsidP="00FF7F09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Розрахунок B</w:t>
      </w:r>
      <w:r w:rsidRPr="002F1B1A">
        <w:rPr>
          <w:sz w:val="28"/>
          <w:lang w:val="uk-UA"/>
        </w:rPr>
        <w:softHyphen/>
        <w:t>h = d*Zh + e*T*(MO*MKh)</w:t>
      </w:r>
      <w:r w:rsidR="00FF7F09" w:rsidRPr="002F1B1A">
        <w:rPr>
          <w:sz w:val="28"/>
          <w:lang w:val="uk-UA"/>
        </w:rPr>
        <w:t xml:space="preserve">       </w:t>
      </w:r>
    </w:p>
    <w:p w:rsidR="00E374E6" w:rsidRPr="00E374E6" w:rsidRDefault="00E374E6" w:rsidP="00E374E6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</w:t>
      </w:r>
      <w:r w:rsidRPr="00E374E6">
        <w:rPr>
          <w:sz w:val="28"/>
        </w:rPr>
        <w:t>1</w:t>
      </w:r>
      <w:r w:rsidRPr="002F1B1A">
        <w:rPr>
          <w:sz w:val="28"/>
          <w:lang w:val="uk-UA"/>
        </w:rPr>
        <w:t>, T3, T4 про обчисл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S</w:t>
      </w:r>
      <w:r w:rsidRPr="002F1B1A">
        <w:rPr>
          <w:sz w:val="28"/>
          <w:lang w:val="uk-UA"/>
        </w:rPr>
        <w:softHyphen/>
      </w:r>
      <w:r w:rsidRPr="002F1B1A">
        <w:rPr>
          <w:sz w:val="28"/>
          <w:lang w:val="uk-UA"/>
        </w:rPr>
        <w:softHyphen/>
      </w:r>
      <w:r w:rsidRPr="006760ED">
        <w:rPr>
          <w:sz w:val="28"/>
          <w:vertAlign w:val="subscript"/>
        </w:rPr>
        <w:t>1</w:t>
      </w:r>
      <w:r w:rsidRPr="002F1B1A">
        <w:rPr>
          <w:sz w:val="28"/>
          <w:vertAlign w:val="subscript"/>
          <w:lang w:val="uk-UA"/>
        </w:rPr>
        <w:t>,3,4-</w:t>
      </w:r>
      <w:r w:rsidR="00556ABE">
        <w:rPr>
          <w:sz w:val="28"/>
          <w:vertAlign w:val="subscript"/>
          <w:lang w:val="uk-UA"/>
        </w:rPr>
        <w:t>1</w:t>
      </w:r>
    </w:p>
    <w:p w:rsidR="00E374E6" w:rsidRPr="002F1B1A" w:rsidRDefault="00E374E6" w:rsidP="00E374E6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T</w:t>
      </w:r>
      <w:r w:rsidRPr="00E374E6">
        <w:rPr>
          <w:sz w:val="28"/>
        </w:rPr>
        <w:t>1</w:t>
      </w:r>
      <w:r w:rsidRPr="002F1B1A">
        <w:rPr>
          <w:sz w:val="28"/>
          <w:lang w:val="uk-UA"/>
        </w:rPr>
        <w:t xml:space="preserve">, T3, T4 про обчислення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W</w:t>
      </w:r>
      <w:r w:rsidRPr="002F1B1A">
        <w:rPr>
          <w:sz w:val="28"/>
          <w:lang w:val="uk-UA"/>
        </w:rPr>
        <w:softHyphen/>
      </w:r>
      <w:r w:rsidRPr="00E374E6">
        <w:rPr>
          <w:sz w:val="28"/>
          <w:vertAlign w:val="subscript"/>
        </w:rPr>
        <w:t>1</w:t>
      </w:r>
      <w:r w:rsidRPr="002F1B1A">
        <w:rPr>
          <w:sz w:val="28"/>
          <w:vertAlign w:val="subscript"/>
          <w:lang w:val="uk-UA"/>
        </w:rPr>
        <w:t>,3,4-2</w:t>
      </w:r>
    </w:p>
    <w:p w:rsidR="00E374E6" w:rsidRPr="00E374E6" w:rsidRDefault="00E374E6" w:rsidP="00E374E6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rFonts w:cs="Calibri"/>
          <w:sz w:val="28"/>
          <w:szCs w:val="28"/>
          <w:lang w:val="uk-UA"/>
        </w:rPr>
        <w:t xml:space="preserve"> Обчислення: min</w:t>
      </w:r>
      <w:r>
        <w:rPr>
          <w:rFonts w:cs="Calibri"/>
          <w:sz w:val="28"/>
          <w:szCs w:val="28"/>
          <w:vertAlign w:val="subscript"/>
          <w:lang w:val="en-US"/>
        </w:rPr>
        <w:t>2</w:t>
      </w:r>
      <w:r w:rsidRPr="002F1B1A">
        <w:rPr>
          <w:rFonts w:cs="Calibri"/>
          <w:sz w:val="28"/>
          <w:szCs w:val="28"/>
          <w:lang w:val="uk-UA"/>
        </w:rPr>
        <w:t xml:space="preserve"> = min(</w:t>
      </w:r>
      <w:r>
        <w:rPr>
          <w:rFonts w:cs="Calibri"/>
          <w:sz w:val="28"/>
          <w:szCs w:val="28"/>
          <w:lang w:val="en-US"/>
        </w:rPr>
        <w:t>B</w:t>
      </w:r>
      <w:r>
        <w:rPr>
          <w:rFonts w:cs="Calibri"/>
          <w:sz w:val="28"/>
          <w:szCs w:val="28"/>
          <w:vertAlign w:val="subscript"/>
          <w:lang w:val="en-US"/>
        </w:rPr>
        <w:t>h</w:t>
      </w:r>
      <w:r w:rsidRPr="002F1B1A">
        <w:rPr>
          <w:rFonts w:cs="Calibri"/>
          <w:sz w:val="28"/>
          <w:szCs w:val="28"/>
          <w:vertAlign w:val="subscript"/>
          <w:lang w:val="uk-UA"/>
        </w:rPr>
        <w:t xml:space="preserve"> </w:t>
      </w:r>
      <w:r w:rsidRPr="002F1B1A">
        <w:rPr>
          <w:rFonts w:cs="Calibri"/>
          <w:sz w:val="28"/>
          <w:szCs w:val="28"/>
          <w:lang w:val="uk-UA"/>
        </w:rPr>
        <w:t>)</w:t>
      </w:r>
    </w:p>
    <w:p w:rsidR="00E374E6" w:rsidRPr="00E374E6" w:rsidRDefault="00E374E6" w:rsidP="00E374E6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>
        <w:rPr>
          <w:sz w:val="28"/>
          <w:lang w:val="uk-UA"/>
        </w:rPr>
        <w:t xml:space="preserve"> Обчислення: </w:t>
      </w:r>
      <w:r>
        <w:rPr>
          <w:sz w:val="28"/>
          <w:lang w:val="en-US"/>
        </w:rPr>
        <w:t>min = min(min, min</w:t>
      </w:r>
      <w:r>
        <w:rPr>
          <w:sz w:val="28"/>
          <w:vertAlign w:val="subscript"/>
          <w:lang w:val="en-US"/>
        </w:rPr>
        <w:t>2</w:t>
      </w:r>
      <w:r>
        <w:rPr>
          <w:sz w:val="28"/>
          <w:lang w:val="en-US"/>
        </w:rPr>
        <w:t xml:space="preserve">) </w:t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  <w:t xml:space="preserve">   </w:t>
      </w:r>
      <w:r>
        <w:rPr>
          <w:sz w:val="28"/>
          <w:lang w:val="uk-UA"/>
        </w:rPr>
        <w:t>К</w:t>
      </w:r>
      <w:r w:rsidR="003F557D">
        <w:rPr>
          <w:sz w:val="28"/>
          <w:lang w:val="uk-UA"/>
        </w:rPr>
        <w:t>Д</w:t>
      </w:r>
      <w:r w:rsidRPr="00E374E6">
        <w:rPr>
          <w:sz w:val="28"/>
          <w:lang w:val="uk-UA"/>
        </w:rPr>
        <w:t xml:space="preserve">  </w:t>
      </w:r>
    </w:p>
    <w:p w:rsidR="00E374E6" w:rsidRDefault="00E374E6" w:rsidP="00E374E6">
      <w:pPr>
        <w:pStyle w:val="ListParagraph"/>
        <w:numPr>
          <w:ilvl w:val="0"/>
          <w:numId w:val="6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Сигнал Т3 про завершення обчислення                  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 S</w:t>
      </w:r>
      <w:r w:rsidRPr="002F1B1A">
        <w:rPr>
          <w:sz w:val="28"/>
          <w:vertAlign w:val="subscript"/>
          <w:lang w:val="uk-UA"/>
        </w:rPr>
        <w:t>3-</w:t>
      </w:r>
      <w:r w:rsidR="00556ABE">
        <w:rPr>
          <w:sz w:val="28"/>
          <w:vertAlign w:val="subscript"/>
          <w:lang w:val="uk-UA"/>
        </w:rPr>
        <w:t>2</w:t>
      </w:r>
    </w:p>
    <w:p w:rsidR="00FF7F09" w:rsidRPr="002F1B1A" w:rsidRDefault="00FF7F09" w:rsidP="00E374E6">
      <w:pPr>
        <w:pStyle w:val="ListParagraph"/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   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</w:p>
    <w:p w:rsidR="00415151" w:rsidRPr="002F1B1A" w:rsidRDefault="00415151" w:rsidP="00786B01">
      <w:pPr>
        <w:spacing w:line="276" w:lineRule="auto"/>
        <w:ind w:left="360"/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  <w:r w:rsidRPr="002F1B1A">
        <w:rPr>
          <w:sz w:val="28"/>
          <w:lang w:val="uk-UA"/>
        </w:rPr>
        <w:t>Т3</w:t>
      </w:r>
    </w:p>
    <w:p w:rsidR="00FF7F09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Введення даних d, MO</w:t>
      </w:r>
    </w:p>
    <w:p w:rsidR="00FF7F09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1, T2, T4 про завершення введ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S 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1,2,4-1</w:t>
      </w:r>
      <w:r w:rsidRPr="002F1B1A">
        <w:rPr>
          <w:sz w:val="28"/>
          <w:vertAlign w:val="subscript"/>
          <w:lang w:val="uk-UA"/>
        </w:rPr>
        <w:softHyphen/>
      </w:r>
    </w:p>
    <w:p w:rsidR="00FF7F09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T1, T4 про введ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W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1,4-1</w:t>
      </w:r>
    </w:p>
    <w:p w:rsidR="00FF7F09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d3=d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</w:t>
      </w:r>
    </w:p>
    <w:p w:rsidR="00FF7F09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e3=e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К</w:t>
      </w:r>
      <w:r w:rsidR="003F557D">
        <w:rPr>
          <w:sz w:val="28"/>
          <w:lang w:val="uk-UA"/>
        </w:rPr>
        <w:t>Д</w:t>
      </w:r>
    </w:p>
    <w:p w:rsidR="00FF7F09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T3=T</w:t>
      </w:r>
    </w:p>
    <w:p w:rsidR="006641A0" w:rsidRPr="002F1B1A" w:rsidRDefault="00FF7F09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Копія MO3=MO     </w:t>
      </w:r>
    </w:p>
    <w:p w:rsidR="00E374E6" w:rsidRDefault="00786B01" w:rsidP="00FF7F09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Розрахунок B</w:t>
      </w:r>
      <w:r w:rsidRPr="002F1B1A">
        <w:rPr>
          <w:sz w:val="28"/>
          <w:lang w:val="uk-UA"/>
        </w:rPr>
        <w:softHyphen/>
        <w:t>h = d*Zh + e*T*(MO*MKh)</w:t>
      </w:r>
      <w:r w:rsidR="00FF7F09" w:rsidRPr="002F1B1A">
        <w:rPr>
          <w:sz w:val="28"/>
          <w:lang w:val="uk-UA"/>
        </w:rPr>
        <w:t xml:space="preserve">    </w:t>
      </w:r>
    </w:p>
    <w:p w:rsidR="00E374E6" w:rsidRPr="00E374E6" w:rsidRDefault="00E374E6" w:rsidP="00E374E6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</w:t>
      </w:r>
      <w:r w:rsidRPr="00E374E6">
        <w:rPr>
          <w:sz w:val="28"/>
        </w:rPr>
        <w:t>1</w:t>
      </w:r>
      <w:r w:rsidRPr="002F1B1A">
        <w:rPr>
          <w:sz w:val="28"/>
          <w:lang w:val="uk-UA"/>
        </w:rPr>
        <w:t>, T</w:t>
      </w:r>
      <w:r w:rsidRPr="00E374E6">
        <w:rPr>
          <w:sz w:val="28"/>
        </w:rPr>
        <w:t>2</w:t>
      </w:r>
      <w:r w:rsidRPr="002F1B1A">
        <w:rPr>
          <w:sz w:val="28"/>
          <w:lang w:val="uk-UA"/>
        </w:rPr>
        <w:t>, T4 про обчисл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S</w:t>
      </w:r>
      <w:r w:rsidRPr="002F1B1A">
        <w:rPr>
          <w:sz w:val="28"/>
          <w:lang w:val="uk-UA"/>
        </w:rPr>
        <w:softHyphen/>
      </w:r>
      <w:r w:rsidRPr="002F1B1A">
        <w:rPr>
          <w:sz w:val="28"/>
          <w:lang w:val="uk-UA"/>
        </w:rPr>
        <w:softHyphen/>
      </w:r>
      <w:r w:rsidR="006760ED" w:rsidRPr="006760ED">
        <w:rPr>
          <w:sz w:val="28"/>
          <w:vertAlign w:val="subscript"/>
        </w:rPr>
        <w:t>1,2</w:t>
      </w:r>
      <w:r w:rsidRPr="002F1B1A">
        <w:rPr>
          <w:sz w:val="28"/>
          <w:vertAlign w:val="subscript"/>
          <w:lang w:val="uk-UA"/>
        </w:rPr>
        <w:t>,</w:t>
      </w:r>
      <w:r w:rsidR="006760ED" w:rsidRPr="006760ED">
        <w:rPr>
          <w:sz w:val="28"/>
          <w:vertAlign w:val="subscript"/>
        </w:rPr>
        <w:t>4</w:t>
      </w:r>
      <w:r w:rsidRPr="002F1B1A">
        <w:rPr>
          <w:sz w:val="28"/>
          <w:vertAlign w:val="subscript"/>
          <w:lang w:val="uk-UA"/>
        </w:rPr>
        <w:t>-2</w:t>
      </w:r>
    </w:p>
    <w:p w:rsidR="00E374E6" w:rsidRPr="002F1B1A" w:rsidRDefault="00E374E6" w:rsidP="00E374E6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T</w:t>
      </w:r>
      <w:r w:rsidRPr="00E374E6">
        <w:rPr>
          <w:sz w:val="28"/>
        </w:rPr>
        <w:t>1</w:t>
      </w:r>
      <w:r w:rsidRPr="002F1B1A">
        <w:rPr>
          <w:sz w:val="28"/>
          <w:lang w:val="uk-UA"/>
        </w:rPr>
        <w:t>, T</w:t>
      </w:r>
      <w:r w:rsidRPr="00E374E6">
        <w:rPr>
          <w:sz w:val="28"/>
        </w:rPr>
        <w:t>2</w:t>
      </w:r>
      <w:r w:rsidRPr="002F1B1A">
        <w:rPr>
          <w:sz w:val="28"/>
          <w:lang w:val="uk-UA"/>
        </w:rPr>
        <w:t xml:space="preserve">, T4 про обчислення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W</w:t>
      </w:r>
      <w:r w:rsidRPr="002F1B1A">
        <w:rPr>
          <w:sz w:val="28"/>
          <w:lang w:val="uk-UA"/>
        </w:rPr>
        <w:softHyphen/>
      </w:r>
      <w:r w:rsidRPr="00E374E6">
        <w:rPr>
          <w:sz w:val="28"/>
          <w:vertAlign w:val="subscript"/>
        </w:rPr>
        <w:t>1</w:t>
      </w:r>
      <w:r w:rsidRPr="002F1B1A">
        <w:rPr>
          <w:sz w:val="28"/>
          <w:vertAlign w:val="subscript"/>
          <w:lang w:val="uk-UA"/>
        </w:rPr>
        <w:t>,</w:t>
      </w:r>
      <w:r w:rsidR="006760ED" w:rsidRPr="006760ED">
        <w:rPr>
          <w:sz w:val="28"/>
          <w:vertAlign w:val="subscript"/>
        </w:rPr>
        <w:t>2</w:t>
      </w:r>
      <w:r w:rsidRPr="002F1B1A">
        <w:rPr>
          <w:sz w:val="28"/>
          <w:vertAlign w:val="subscript"/>
          <w:lang w:val="uk-UA"/>
        </w:rPr>
        <w:t>,4-2</w:t>
      </w:r>
    </w:p>
    <w:p w:rsidR="00E374E6" w:rsidRPr="00E374E6" w:rsidRDefault="00E374E6" w:rsidP="00E374E6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rFonts w:cs="Calibri"/>
          <w:sz w:val="28"/>
          <w:szCs w:val="28"/>
          <w:lang w:val="uk-UA"/>
        </w:rPr>
        <w:t xml:space="preserve"> Обчислення: min</w:t>
      </w:r>
      <w:r>
        <w:rPr>
          <w:rFonts w:cs="Calibri"/>
          <w:sz w:val="28"/>
          <w:szCs w:val="28"/>
          <w:vertAlign w:val="subscript"/>
          <w:lang w:val="en-US"/>
        </w:rPr>
        <w:t>3</w:t>
      </w:r>
      <w:r w:rsidRPr="002F1B1A">
        <w:rPr>
          <w:rFonts w:cs="Calibri"/>
          <w:sz w:val="28"/>
          <w:szCs w:val="28"/>
          <w:lang w:val="uk-UA"/>
        </w:rPr>
        <w:t xml:space="preserve"> = min(</w:t>
      </w:r>
      <w:r>
        <w:rPr>
          <w:rFonts w:cs="Calibri"/>
          <w:sz w:val="28"/>
          <w:szCs w:val="28"/>
          <w:lang w:val="en-US"/>
        </w:rPr>
        <w:t>B</w:t>
      </w:r>
      <w:r>
        <w:rPr>
          <w:rFonts w:cs="Calibri"/>
          <w:sz w:val="28"/>
          <w:szCs w:val="28"/>
          <w:vertAlign w:val="subscript"/>
          <w:lang w:val="en-US"/>
        </w:rPr>
        <w:t>h</w:t>
      </w:r>
      <w:r w:rsidRPr="002F1B1A">
        <w:rPr>
          <w:rFonts w:cs="Calibri"/>
          <w:sz w:val="28"/>
          <w:szCs w:val="28"/>
          <w:vertAlign w:val="subscript"/>
          <w:lang w:val="uk-UA"/>
        </w:rPr>
        <w:t xml:space="preserve"> </w:t>
      </w:r>
      <w:r w:rsidRPr="002F1B1A">
        <w:rPr>
          <w:rFonts w:cs="Calibri"/>
          <w:sz w:val="28"/>
          <w:szCs w:val="28"/>
          <w:lang w:val="uk-UA"/>
        </w:rPr>
        <w:t>)</w:t>
      </w:r>
    </w:p>
    <w:p w:rsidR="00E374E6" w:rsidRPr="00E374E6" w:rsidRDefault="00E374E6" w:rsidP="00E374E6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>
        <w:rPr>
          <w:sz w:val="28"/>
          <w:lang w:val="uk-UA"/>
        </w:rPr>
        <w:t xml:space="preserve"> Обчислення: </w:t>
      </w:r>
      <w:r>
        <w:rPr>
          <w:sz w:val="28"/>
          <w:lang w:val="en-US"/>
        </w:rPr>
        <w:t>min = min(min, min</w:t>
      </w:r>
      <w:r>
        <w:rPr>
          <w:sz w:val="28"/>
          <w:vertAlign w:val="subscript"/>
          <w:lang w:val="en-US"/>
        </w:rPr>
        <w:t>3</w:t>
      </w:r>
      <w:r>
        <w:rPr>
          <w:sz w:val="28"/>
          <w:lang w:val="en-US"/>
        </w:rPr>
        <w:t xml:space="preserve">) </w:t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  <w:t xml:space="preserve">   </w:t>
      </w:r>
      <w:r>
        <w:rPr>
          <w:sz w:val="28"/>
          <w:lang w:val="uk-UA"/>
        </w:rPr>
        <w:t>К</w:t>
      </w:r>
      <w:r w:rsidR="003F557D">
        <w:rPr>
          <w:sz w:val="28"/>
          <w:lang w:val="uk-UA"/>
        </w:rPr>
        <w:t>Д</w:t>
      </w:r>
      <w:r w:rsidRPr="00E374E6">
        <w:rPr>
          <w:sz w:val="28"/>
          <w:lang w:val="uk-UA"/>
        </w:rPr>
        <w:t xml:space="preserve">  </w:t>
      </w:r>
    </w:p>
    <w:p w:rsidR="006760ED" w:rsidRDefault="00E374E6" w:rsidP="00E374E6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</w:t>
      </w:r>
      <w:r w:rsidR="006760ED">
        <w:rPr>
          <w:sz w:val="28"/>
          <w:lang w:val="uk-UA"/>
        </w:rPr>
        <w:t xml:space="preserve">Очікувати сигнал </w:t>
      </w:r>
      <w:r w:rsidR="006760ED">
        <w:rPr>
          <w:sz w:val="28"/>
          <w:lang w:val="en-US"/>
        </w:rPr>
        <w:t>T</w:t>
      </w:r>
      <w:r w:rsidR="006760ED" w:rsidRPr="006760ED">
        <w:rPr>
          <w:sz w:val="28"/>
          <w:lang w:val="uk-UA"/>
        </w:rPr>
        <w:t xml:space="preserve">1, </w:t>
      </w:r>
      <w:r w:rsidR="006760ED">
        <w:rPr>
          <w:sz w:val="28"/>
          <w:lang w:val="en-US"/>
        </w:rPr>
        <w:t>T</w:t>
      </w:r>
      <w:r w:rsidR="006760ED" w:rsidRPr="006760ED">
        <w:rPr>
          <w:sz w:val="28"/>
          <w:lang w:val="uk-UA"/>
        </w:rPr>
        <w:t xml:space="preserve">2, </w:t>
      </w:r>
      <w:r w:rsidR="006760ED">
        <w:rPr>
          <w:sz w:val="28"/>
          <w:lang w:val="en-US"/>
        </w:rPr>
        <w:t>T</w:t>
      </w:r>
      <w:r w:rsidR="006760ED" w:rsidRPr="006760ED">
        <w:rPr>
          <w:sz w:val="28"/>
          <w:lang w:val="uk-UA"/>
        </w:rPr>
        <w:t xml:space="preserve">4 </w:t>
      </w:r>
      <w:r w:rsidR="006760ED">
        <w:rPr>
          <w:sz w:val="28"/>
          <w:lang w:val="uk-UA"/>
        </w:rPr>
        <w:t>про завершення обчислень</w:t>
      </w:r>
      <w:r w:rsidR="006760ED">
        <w:rPr>
          <w:sz w:val="28"/>
          <w:lang w:val="uk-UA"/>
        </w:rPr>
        <w:tab/>
        <w:t xml:space="preserve">   </w:t>
      </w:r>
      <w:r w:rsidR="003F557D">
        <w:rPr>
          <w:sz w:val="28"/>
          <w:lang w:val="en-US"/>
        </w:rPr>
        <w:t>W</w:t>
      </w:r>
      <w:r w:rsidR="006760ED" w:rsidRPr="006760ED">
        <w:rPr>
          <w:sz w:val="28"/>
          <w:vertAlign w:val="subscript"/>
        </w:rPr>
        <w:t>1,2,4</w:t>
      </w:r>
      <w:r w:rsidRPr="002F1B1A">
        <w:rPr>
          <w:sz w:val="28"/>
          <w:vertAlign w:val="subscript"/>
          <w:lang w:val="uk-UA"/>
        </w:rPr>
        <w:t>-3</w:t>
      </w:r>
      <w:r w:rsidR="00FF7F09" w:rsidRPr="00E374E6">
        <w:rPr>
          <w:sz w:val="28"/>
          <w:lang w:val="uk-UA"/>
        </w:rPr>
        <w:t xml:space="preserve">        </w:t>
      </w:r>
    </w:p>
    <w:p w:rsidR="00FF7F09" w:rsidRPr="00E374E6" w:rsidRDefault="00FF7F09" w:rsidP="00E374E6">
      <w:pPr>
        <w:pStyle w:val="ListParagraph"/>
        <w:numPr>
          <w:ilvl w:val="0"/>
          <w:numId w:val="9"/>
        </w:numPr>
        <w:spacing w:line="276" w:lineRule="auto"/>
        <w:rPr>
          <w:sz w:val="28"/>
          <w:lang w:val="uk-UA"/>
        </w:rPr>
      </w:pPr>
      <w:r w:rsidRPr="00E374E6">
        <w:rPr>
          <w:sz w:val="28"/>
          <w:lang w:val="uk-UA"/>
        </w:rPr>
        <w:t xml:space="preserve"> </w:t>
      </w:r>
      <w:r w:rsidR="006760ED">
        <w:rPr>
          <w:sz w:val="28"/>
          <w:lang w:val="uk-UA"/>
        </w:rPr>
        <w:t xml:space="preserve">Виведення </w:t>
      </w:r>
      <w:r w:rsidR="009A0A91">
        <w:rPr>
          <w:sz w:val="28"/>
          <w:lang w:val="uk-UA"/>
        </w:rPr>
        <w:t xml:space="preserve">результату </w:t>
      </w:r>
      <w:r w:rsidR="006760ED">
        <w:rPr>
          <w:sz w:val="28"/>
          <w:lang w:val="en-US"/>
        </w:rPr>
        <w:t>a</w:t>
      </w:r>
      <w:r w:rsidRPr="00E374E6">
        <w:rPr>
          <w:sz w:val="28"/>
          <w:lang w:val="uk-UA"/>
        </w:rPr>
        <w:t xml:space="preserve">      </w:t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</w:r>
      <w:r w:rsidRPr="00E374E6">
        <w:rPr>
          <w:sz w:val="28"/>
          <w:lang w:val="uk-UA"/>
        </w:rPr>
        <w:tab/>
        <w:t xml:space="preserve">  </w:t>
      </w:r>
    </w:p>
    <w:p w:rsidR="00415151" w:rsidRPr="002F1B1A" w:rsidRDefault="00FF7F09" w:rsidP="00FF7F09">
      <w:pPr>
        <w:rPr>
          <w:sz w:val="28"/>
          <w:lang w:val="uk-UA"/>
        </w:rPr>
      </w:pP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</w:p>
    <w:p w:rsidR="00415151" w:rsidRPr="002F1B1A" w:rsidRDefault="00415151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</w:p>
    <w:p w:rsidR="000F14B7" w:rsidRDefault="000F14B7" w:rsidP="00415151">
      <w:pPr>
        <w:rPr>
          <w:sz w:val="28"/>
          <w:lang w:val="uk-UA"/>
        </w:rPr>
      </w:pPr>
    </w:p>
    <w:p w:rsidR="000F14B7" w:rsidRDefault="000F14B7" w:rsidP="00415151">
      <w:pPr>
        <w:rPr>
          <w:sz w:val="28"/>
          <w:lang w:val="uk-UA"/>
        </w:rPr>
      </w:pPr>
    </w:p>
    <w:p w:rsidR="00415151" w:rsidRPr="002F1B1A" w:rsidRDefault="00415151" w:rsidP="00415151">
      <w:pPr>
        <w:rPr>
          <w:sz w:val="28"/>
          <w:lang w:val="uk-UA"/>
        </w:rPr>
      </w:pPr>
      <w:r w:rsidRPr="002F1B1A">
        <w:rPr>
          <w:sz w:val="28"/>
          <w:lang w:val="uk-UA"/>
        </w:rPr>
        <w:t>Т4</w:t>
      </w:r>
    </w:p>
    <w:p w:rsidR="006641A0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Введення даних T</w:t>
      </w:r>
    </w:p>
    <w:p w:rsidR="006641A0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1, T2, T3 про завершення введ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S 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1,2,3-1</w:t>
      </w:r>
      <w:r w:rsidRPr="002F1B1A">
        <w:rPr>
          <w:sz w:val="28"/>
          <w:vertAlign w:val="subscript"/>
          <w:lang w:val="uk-UA"/>
        </w:rPr>
        <w:softHyphen/>
      </w:r>
    </w:p>
    <w:p w:rsidR="006641A0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T1, T</w:t>
      </w:r>
      <w:r w:rsidR="007854DA" w:rsidRPr="007854DA">
        <w:rPr>
          <w:sz w:val="28"/>
        </w:rPr>
        <w:t>3</w:t>
      </w:r>
      <w:r w:rsidRPr="002F1B1A">
        <w:rPr>
          <w:sz w:val="28"/>
          <w:lang w:val="uk-UA"/>
        </w:rPr>
        <w:t xml:space="preserve"> про введ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W</w:t>
      </w:r>
      <w:r w:rsidRPr="002F1B1A">
        <w:rPr>
          <w:sz w:val="28"/>
          <w:lang w:val="uk-UA"/>
        </w:rPr>
        <w:softHyphen/>
      </w:r>
      <w:r w:rsidRPr="002F1B1A">
        <w:rPr>
          <w:sz w:val="28"/>
          <w:vertAlign w:val="subscript"/>
          <w:lang w:val="uk-UA"/>
        </w:rPr>
        <w:t>1,</w:t>
      </w:r>
      <w:r w:rsidR="007854DA" w:rsidRPr="007854DA">
        <w:rPr>
          <w:sz w:val="28"/>
          <w:vertAlign w:val="subscript"/>
        </w:rPr>
        <w:t>3</w:t>
      </w:r>
      <w:r w:rsidRPr="002F1B1A">
        <w:rPr>
          <w:sz w:val="28"/>
          <w:vertAlign w:val="subscript"/>
          <w:lang w:val="uk-UA"/>
        </w:rPr>
        <w:t>-1</w:t>
      </w:r>
    </w:p>
    <w:p w:rsidR="006641A0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d4=d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</w:t>
      </w:r>
    </w:p>
    <w:p w:rsidR="006641A0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e4=e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К</w:t>
      </w:r>
      <w:r w:rsidR="003F557D">
        <w:rPr>
          <w:sz w:val="28"/>
          <w:lang w:val="uk-UA"/>
        </w:rPr>
        <w:t>Д</w:t>
      </w:r>
    </w:p>
    <w:p w:rsidR="006641A0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Копія T4=T</w:t>
      </w:r>
    </w:p>
    <w:p w:rsidR="00786B01" w:rsidRPr="002F1B1A" w:rsidRDefault="006641A0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Копія MO4=MO     </w:t>
      </w:r>
    </w:p>
    <w:p w:rsidR="006760ED" w:rsidRDefault="00786B01" w:rsidP="006641A0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Розрахунок B</w:t>
      </w:r>
      <w:r w:rsidRPr="002F1B1A">
        <w:rPr>
          <w:sz w:val="28"/>
          <w:lang w:val="uk-UA"/>
        </w:rPr>
        <w:softHyphen/>
        <w:t>h = d*Zh + e*T*(MO*MKh)</w:t>
      </w:r>
      <w:r w:rsidR="006641A0" w:rsidRPr="002F1B1A">
        <w:rPr>
          <w:sz w:val="28"/>
          <w:lang w:val="uk-UA"/>
        </w:rPr>
        <w:t xml:space="preserve">   </w:t>
      </w:r>
    </w:p>
    <w:p w:rsidR="006760ED" w:rsidRPr="00E374E6" w:rsidRDefault="006760ED" w:rsidP="006760ED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Сигнал T</w:t>
      </w:r>
      <w:r w:rsidRPr="006760ED">
        <w:rPr>
          <w:sz w:val="28"/>
        </w:rPr>
        <w:t>1</w:t>
      </w:r>
      <w:r w:rsidRPr="002F1B1A">
        <w:rPr>
          <w:sz w:val="28"/>
          <w:lang w:val="uk-UA"/>
        </w:rPr>
        <w:t>, T</w:t>
      </w:r>
      <w:r w:rsidRPr="006760ED">
        <w:rPr>
          <w:sz w:val="28"/>
        </w:rPr>
        <w:t>2</w:t>
      </w:r>
      <w:r w:rsidRPr="002F1B1A">
        <w:rPr>
          <w:sz w:val="28"/>
          <w:lang w:val="uk-UA"/>
        </w:rPr>
        <w:t>, T</w:t>
      </w:r>
      <w:r w:rsidRPr="006760ED">
        <w:rPr>
          <w:sz w:val="28"/>
        </w:rPr>
        <w:t>3</w:t>
      </w:r>
      <w:r w:rsidRPr="002F1B1A">
        <w:rPr>
          <w:sz w:val="28"/>
          <w:lang w:val="uk-UA"/>
        </w:rPr>
        <w:t xml:space="preserve"> про обчислення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S</w:t>
      </w:r>
      <w:r w:rsidRPr="002F1B1A">
        <w:rPr>
          <w:sz w:val="28"/>
          <w:lang w:val="uk-UA"/>
        </w:rPr>
        <w:softHyphen/>
      </w:r>
      <w:r w:rsidRPr="002F1B1A">
        <w:rPr>
          <w:sz w:val="28"/>
          <w:lang w:val="uk-UA"/>
        </w:rPr>
        <w:softHyphen/>
      </w:r>
      <w:r w:rsidRPr="006760ED">
        <w:rPr>
          <w:sz w:val="28"/>
          <w:vertAlign w:val="subscript"/>
        </w:rPr>
        <w:t>1</w:t>
      </w:r>
      <w:r w:rsidRPr="002F1B1A">
        <w:rPr>
          <w:sz w:val="28"/>
          <w:vertAlign w:val="subscript"/>
          <w:lang w:val="uk-UA"/>
        </w:rPr>
        <w:t>,</w:t>
      </w:r>
      <w:r w:rsidRPr="006760ED">
        <w:rPr>
          <w:sz w:val="28"/>
          <w:vertAlign w:val="subscript"/>
        </w:rPr>
        <w:t>2</w:t>
      </w:r>
      <w:r w:rsidRPr="002F1B1A">
        <w:rPr>
          <w:sz w:val="28"/>
          <w:vertAlign w:val="subscript"/>
          <w:lang w:val="uk-UA"/>
        </w:rPr>
        <w:t>,</w:t>
      </w:r>
      <w:r w:rsidRPr="006760ED">
        <w:rPr>
          <w:sz w:val="28"/>
          <w:vertAlign w:val="subscript"/>
        </w:rPr>
        <w:t>3</w:t>
      </w:r>
      <w:r w:rsidRPr="002F1B1A">
        <w:rPr>
          <w:sz w:val="28"/>
          <w:vertAlign w:val="subscript"/>
          <w:lang w:val="uk-UA"/>
        </w:rPr>
        <w:t>-2</w:t>
      </w:r>
    </w:p>
    <w:p w:rsidR="006760ED" w:rsidRPr="002F1B1A" w:rsidRDefault="006760ED" w:rsidP="006760ED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>Очікувати сигнали T</w:t>
      </w:r>
      <w:r w:rsidRPr="00E374E6">
        <w:rPr>
          <w:sz w:val="28"/>
        </w:rPr>
        <w:t>1</w:t>
      </w:r>
      <w:r w:rsidRPr="002F1B1A">
        <w:rPr>
          <w:sz w:val="28"/>
          <w:lang w:val="uk-UA"/>
        </w:rPr>
        <w:t>, T</w:t>
      </w:r>
      <w:r w:rsidRPr="006760ED">
        <w:rPr>
          <w:sz w:val="28"/>
        </w:rPr>
        <w:t>2</w:t>
      </w:r>
      <w:r w:rsidRPr="002F1B1A">
        <w:rPr>
          <w:sz w:val="28"/>
          <w:lang w:val="uk-UA"/>
        </w:rPr>
        <w:t>, T</w:t>
      </w:r>
      <w:r w:rsidRPr="006760ED">
        <w:rPr>
          <w:sz w:val="28"/>
        </w:rPr>
        <w:t>3</w:t>
      </w:r>
      <w:r w:rsidRPr="002F1B1A">
        <w:rPr>
          <w:sz w:val="28"/>
          <w:lang w:val="uk-UA"/>
        </w:rPr>
        <w:t xml:space="preserve"> про обчислення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W</w:t>
      </w:r>
      <w:r w:rsidRPr="002F1B1A">
        <w:rPr>
          <w:sz w:val="28"/>
          <w:lang w:val="uk-UA"/>
        </w:rPr>
        <w:softHyphen/>
      </w:r>
      <w:r w:rsidRPr="00E374E6">
        <w:rPr>
          <w:sz w:val="28"/>
          <w:vertAlign w:val="subscript"/>
        </w:rPr>
        <w:t>1</w:t>
      </w:r>
      <w:r w:rsidRPr="002F1B1A">
        <w:rPr>
          <w:sz w:val="28"/>
          <w:vertAlign w:val="subscript"/>
          <w:lang w:val="uk-UA"/>
        </w:rPr>
        <w:t>,</w:t>
      </w:r>
      <w:r w:rsidRPr="006760ED">
        <w:rPr>
          <w:sz w:val="28"/>
          <w:vertAlign w:val="subscript"/>
        </w:rPr>
        <w:t>2</w:t>
      </w:r>
      <w:r w:rsidRPr="002F1B1A">
        <w:rPr>
          <w:sz w:val="28"/>
          <w:vertAlign w:val="subscript"/>
          <w:lang w:val="uk-UA"/>
        </w:rPr>
        <w:t>,</w:t>
      </w:r>
      <w:r w:rsidRPr="006760ED">
        <w:rPr>
          <w:sz w:val="28"/>
          <w:vertAlign w:val="subscript"/>
        </w:rPr>
        <w:t>3</w:t>
      </w:r>
      <w:r w:rsidRPr="002F1B1A">
        <w:rPr>
          <w:sz w:val="28"/>
          <w:vertAlign w:val="subscript"/>
          <w:lang w:val="uk-UA"/>
        </w:rPr>
        <w:t>-2</w:t>
      </w:r>
    </w:p>
    <w:p w:rsidR="006760ED" w:rsidRPr="00E374E6" w:rsidRDefault="006760ED" w:rsidP="006760ED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rFonts w:cs="Calibri"/>
          <w:sz w:val="28"/>
          <w:szCs w:val="28"/>
          <w:lang w:val="uk-UA"/>
        </w:rPr>
        <w:t xml:space="preserve"> Обчислення: min</w:t>
      </w:r>
      <w:r>
        <w:rPr>
          <w:rFonts w:cs="Calibri"/>
          <w:sz w:val="28"/>
          <w:szCs w:val="28"/>
          <w:vertAlign w:val="subscript"/>
          <w:lang w:val="en-US"/>
        </w:rPr>
        <w:t>4</w:t>
      </w:r>
      <w:r w:rsidRPr="002F1B1A">
        <w:rPr>
          <w:rFonts w:cs="Calibri"/>
          <w:sz w:val="28"/>
          <w:szCs w:val="28"/>
          <w:lang w:val="uk-UA"/>
        </w:rPr>
        <w:t xml:space="preserve"> = min(</w:t>
      </w:r>
      <w:r>
        <w:rPr>
          <w:rFonts w:cs="Calibri"/>
          <w:sz w:val="28"/>
          <w:szCs w:val="28"/>
          <w:lang w:val="en-US"/>
        </w:rPr>
        <w:t>B</w:t>
      </w:r>
      <w:r>
        <w:rPr>
          <w:rFonts w:cs="Calibri"/>
          <w:sz w:val="28"/>
          <w:szCs w:val="28"/>
          <w:vertAlign w:val="subscript"/>
          <w:lang w:val="en-US"/>
        </w:rPr>
        <w:t>h</w:t>
      </w:r>
      <w:r w:rsidRPr="002F1B1A">
        <w:rPr>
          <w:rFonts w:cs="Calibri"/>
          <w:sz w:val="28"/>
          <w:szCs w:val="28"/>
          <w:vertAlign w:val="subscript"/>
          <w:lang w:val="uk-UA"/>
        </w:rPr>
        <w:t xml:space="preserve"> </w:t>
      </w:r>
      <w:r w:rsidRPr="002F1B1A">
        <w:rPr>
          <w:rFonts w:cs="Calibri"/>
          <w:sz w:val="28"/>
          <w:szCs w:val="28"/>
          <w:lang w:val="uk-UA"/>
        </w:rPr>
        <w:t>)</w:t>
      </w:r>
    </w:p>
    <w:p w:rsidR="006760ED" w:rsidRPr="00E374E6" w:rsidRDefault="006760ED" w:rsidP="006760ED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>
        <w:rPr>
          <w:sz w:val="28"/>
          <w:lang w:val="uk-UA"/>
        </w:rPr>
        <w:t xml:space="preserve"> Обчислення: </w:t>
      </w:r>
      <w:r>
        <w:rPr>
          <w:sz w:val="28"/>
          <w:lang w:val="en-US"/>
        </w:rPr>
        <w:t>min = min(min, min</w:t>
      </w:r>
      <w:r>
        <w:rPr>
          <w:sz w:val="28"/>
          <w:vertAlign w:val="subscript"/>
          <w:lang w:val="en-US"/>
        </w:rPr>
        <w:t>4</w:t>
      </w:r>
      <w:r>
        <w:rPr>
          <w:sz w:val="28"/>
          <w:lang w:val="en-US"/>
        </w:rPr>
        <w:t xml:space="preserve">) </w:t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</w:r>
      <w:r>
        <w:rPr>
          <w:sz w:val="28"/>
          <w:lang w:val="en-US"/>
        </w:rPr>
        <w:tab/>
        <w:t xml:space="preserve">   </w:t>
      </w:r>
      <w:r>
        <w:rPr>
          <w:sz w:val="28"/>
          <w:lang w:val="uk-UA"/>
        </w:rPr>
        <w:t>К</w:t>
      </w:r>
      <w:r w:rsidR="003F557D">
        <w:rPr>
          <w:sz w:val="28"/>
          <w:lang w:val="uk-UA"/>
        </w:rPr>
        <w:t>Д</w:t>
      </w:r>
      <w:r w:rsidRPr="00E374E6">
        <w:rPr>
          <w:sz w:val="28"/>
          <w:lang w:val="uk-UA"/>
        </w:rPr>
        <w:t xml:space="preserve">  </w:t>
      </w:r>
    </w:p>
    <w:p w:rsidR="006760ED" w:rsidRDefault="006760ED" w:rsidP="006760ED">
      <w:pPr>
        <w:pStyle w:val="ListParagraph"/>
        <w:numPr>
          <w:ilvl w:val="0"/>
          <w:numId w:val="5"/>
        </w:numPr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Сигнал Т3 про завершення обчислення                    </w:t>
      </w:r>
      <w:r w:rsidRPr="002F1B1A">
        <w:rPr>
          <w:sz w:val="28"/>
          <w:lang w:val="uk-UA"/>
        </w:rPr>
        <w:tab/>
      </w:r>
      <w:r w:rsidRPr="002F1B1A">
        <w:rPr>
          <w:sz w:val="28"/>
          <w:lang w:val="uk-UA"/>
        </w:rPr>
        <w:tab/>
        <w:t xml:space="preserve">    S</w:t>
      </w:r>
      <w:r w:rsidRPr="002F1B1A">
        <w:rPr>
          <w:sz w:val="28"/>
          <w:vertAlign w:val="subscript"/>
          <w:lang w:val="uk-UA"/>
        </w:rPr>
        <w:t>3-3</w:t>
      </w:r>
    </w:p>
    <w:p w:rsidR="00415151" w:rsidRPr="002F1B1A" w:rsidRDefault="006641A0" w:rsidP="006760ED">
      <w:pPr>
        <w:pStyle w:val="ListParagraph"/>
        <w:spacing w:line="276" w:lineRule="auto"/>
        <w:rPr>
          <w:sz w:val="28"/>
          <w:lang w:val="uk-UA"/>
        </w:rPr>
      </w:pPr>
      <w:r w:rsidRPr="002F1B1A">
        <w:rPr>
          <w:sz w:val="28"/>
          <w:lang w:val="uk-UA"/>
        </w:rPr>
        <w:t xml:space="preserve">                 </w:t>
      </w:r>
    </w:p>
    <w:p w:rsidR="00415151" w:rsidRPr="002F1B1A" w:rsidRDefault="00415151" w:rsidP="00B54D2F">
      <w:pPr>
        <w:rPr>
          <w:sz w:val="28"/>
          <w:lang w:val="uk-UA"/>
        </w:rPr>
      </w:pPr>
    </w:p>
    <w:p w:rsidR="00415151" w:rsidRPr="002F1B1A" w:rsidRDefault="00415151" w:rsidP="00B54D2F">
      <w:pPr>
        <w:rPr>
          <w:sz w:val="28"/>
          <w:lang w:val="uk-UA"/>
        </w:rPr>
      </w:pPr>
    </w:p>
    <w:p w:rsidR="00415151" w:rsidRPr="002F1B1A" w:rsidRDefault="00415151" w:rsidP="00B54D2F">
      <w:pPr>
        <w:rPr>
          <w:sz w:val="28"/>
          <w:lang w:val="uk-UA"/>
        </w:rPr>
      </w:pPr>
    </w:p>
    <w:p w:rsidR="00A45417" w:rsidRPr="002F1B1A" w:rsidRDefault="00A45417" w:rsidP="00B54D2F">
      <w:pPr>
        <w:rPr>
          <w:b/>
          <w:sz w:val="28"/>
          <w:szCs w:val="28"/>
          <w:lang w:val="uk-UA"/>
        </w:rPr>
      </w:pPr>
    </w:p>
    <w:p w:rsidR="002B5F92" w:rsidRPr="000F14B7" w:rsidRDefault="002B5F92" w:rsidP="000F14B7">
      <w:pPr>
        <w:rPr>
          <w:lang w:val="uk-UA"/>
        </w:rPr>
      </w:pPr>
    </w:p>
    <w:p w:rsidR="00645B4B" w:rsidRPr="002F1B1A" w:rsidRDefault="00645B4B">
      <w:pPr>
        <w:spacing w:after="200" w:line="276" w:lineRule="auto"/>
        <w:rPr>
          <w:b/>
          <w:sz w:val="28"/>
          <w:lang w:val="uk-UA"/>
        </w:rPr>
      </w:pPr>
      <w:r w:rsidRPr="002F1B1A">
        <w:rPr>
          <w:b/>
          <w:sz w:val="28"/>
          <w:lang w:val="uk-UA"/>
        </w:rPr>
        <w:br w:type="page"/>
      </w:r>
    </w:p>
    <w:p w:rsidR="00645B4B" w:rsidRPr="002F1B1A" w:rsidRDefault="00645B4B" w:rsidP="002B5F92">
      <w:pPr>
        <w:pStyle w:val="ListParagraph"/>
        <w:rPr>
          <w:b/>
          <w:sz w:val="28"/>
          <w:lang w:val="uk-UA"/>
        </w:rPr>
        <w:sectPr w:rsidR="00645B4B" w:rsidRPr="002F1B1A" w:rsidSect="000F14B7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:rsidR="002B5F92" w:rsidRDefault="002B5F92" w:rsidP="002B5F92">
      <w:pPr>
        <w:pStyle w:val="ListParagraph"/>
        <w:rPr>
          <w:b/>
          <w:sz w:val="28"/>
          <w:lang w:val="uk-UA"/>
        </w:rPr>
      </w:pPr>
      <w:r w:rsidRPr="002F1B1A">
        <w:rPr>
          <w:b/>
          <w:sz w:val="28"/>
          <w:lang w:val="uk-UA"/>
        </w:rPr>
        <w:lastRenderedPageBreak/>
        <w:t>Етап 4. Розроблення програми</w:t>
      </w:r>
    </w:p>
    <w:p w:rsidR="000F14B7" w:rsidRPr="002F1B1A" w:rsidRDefault="000F14B7" w:rsidP="002B5F92">
      <w:pPr>
        <w:pStyle w:val="ListParagraph"/>
        <w:rPr>
          <w:b/>
          <w:sz w:val="28"/>
          <w:lang w:val="uk-UA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PROLab4.cpp : Defines the entry point for the console application.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dafx.h"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Vector.h"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algorithm&g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functional&g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vector&g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windows.h&g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using namespace std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Lab #2 (winapi) Parallel and distributed computing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IO-53 Voznyi Oleksandr, #5304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 a = min(d*Z + e*T*(MO*MK)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defin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AX_THREADS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4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WOR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wThreadIdArray[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AX_THREADS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HAND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ThreadArray[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AX_THREADS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HAND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EventArray[3]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in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HAND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EventArray2[3]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alculations final par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HAND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SemaphoreArray[4];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allculations part1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HAND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utex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HANDL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maphore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Z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MK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MO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RITICAL_SECTION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riticalSection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= 5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 = 4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H = N / P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 = 99999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Vector* B = new Vector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1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1 started 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K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 = 1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Z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-&gt;setElementAt(0, -2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Event(hEventArray[0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3, hEvent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wait for in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semaphore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1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1 = d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1 = e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T1 = 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semaphore, 1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nter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2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MO1 = MO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eave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execution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MT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T = MO1-&gt;Mult(MK, 0,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R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 = MT-&gt;Mult(T1, 0,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-&gt;Mult(e1, 0,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-&gt;Mult(d1, 0,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B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B = R-&gt;Add(Z, 0, 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B-&gt;Add(R, Z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hSemaphoreArray[0], 4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4, hSemaphore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1 = 99999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H; i++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B-&gt;elementAt(i) &lt; min1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1 = B-&gt;elementAt(i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mutex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tuff with min her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in1 &lt; min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 = min1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eleaseMutex(mutex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Event(hEventArray2[0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?? WaitForMultipleObjects(4, hEventArray2, true, INFINITE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1 finished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2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2 started 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3, hEvent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wait for in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semaphore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1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2 = d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2 = e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T2 = 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semaphore, 1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>Enter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2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MO2 = MO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eave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execution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MT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T = MO2-&gt;Mult(MK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R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 = MT-&gt;Mult(T2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-&gt;Mult(e2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-&gt;Mult(d2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B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B = R-&gt;Add(Z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B-&gt;Add(R, Z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hSemaphoreArray[1], 4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4, hSemaphore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2 = 99999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H; i &lt; 2 * H; i++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B-&gt;elementAt(i) &lt; min2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2 = B-&gt;elementAt(i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mutex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tuff with min her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in2 &lt; min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 = min2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eleaseMutex(mutex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Event(hEventArray2[1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?? WaitForMultipleObjects(4, hEventArray2, true, INFINITE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2 finished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3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3 started 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d = 1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O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Event(hEventArray[1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3, hEvent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wait for in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semaphore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1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3 = d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3 = e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T3 = 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semaphore, 1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>Enter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2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MO3 = MO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eave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execution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MT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T = MO3-&gt;Mult(MK, 2 * H, 3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R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 = MT-&gt;Mult(T3, 2 * H, 3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-&gt;Mult(e3, 2 * H, 3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-&gt;Mult(d3, 2 * H, 3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B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B = R-&gt;Add(Z, 2 * H, 3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B-&gt;Add(R, Z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hSemaphoreArray[2], 4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4, hSemaphore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3 = 99999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2 * H; i &lt; 3 * H; i++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B-&gt;elementAt(i) &lt; min3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3 = B-&gt;elementAt(i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mutex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tuff with min her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in3 &lt; min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 = min3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eleaseMutex(mutex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etEvent(hEventArray2[1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3, hEventArray2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 = min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 &lt; 10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 =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3 finished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4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4 started 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T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Event(hEventArray[2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3, hEvent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wait for in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semaphore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1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4 = d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4 = e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T4 = T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semaphore, 1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Enter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opy part2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MO4 = MO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Leave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execution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MT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T = MO4-&gt;Mult(MK, 3 * H, 4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R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 = MT-&gt;Mult(T4, 3 * H, 4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-&gt;Mult(e4, 3 * H, 4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-&gt;Mult(d4, 3 * H, 4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B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B = R-&gt;Add(Z, 3 * H, 4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B-&gt;Add(R, Z, H, 2 * H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ReleaseSemaphore(hSemaphoreArray[3], 4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MultipleObjects(4, hSemaphoreArray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4 = 99999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3 * H; i &lt; 4 * H; i++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B-&gt;elementAt(i) &lt; min4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4 = B-&gt;elementAt(i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WaitForSingleObject(mutex,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INFINIT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tuff with min her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min4 &lt; min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min = min4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ReleaseMutex(mutex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Event(hEventArray2[2]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?? WaitForMultipleObjects(4, hEventArray2, true, INFINITE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hread 4 finished\n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gc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gv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)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Events for in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EventArray[0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Eve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vent1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EventArray[1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Eve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vent2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EventArray[2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Eve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vent3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Events for output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EventArray2[0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Eve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vent4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EventArray2[1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Eve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vent5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EventArray2[2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Eve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vent6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emaphores for intermediate calcultaion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SemaphoreArray[0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Semaphor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0, 4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m1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SemaphoreArray[1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Semaphor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0, 4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m2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SemaphoreArray[2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Semaphor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0, 4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m3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hSemaphoreArray[3]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Semaphor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0, 4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m4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mutex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Mutex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0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Mut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emaphore = 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CreateSemaphor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, 1, 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CWST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m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InitializeCriticalSection(&amp;CriticalSection)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hThreadArray[0] = CreateThread(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default security attribute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stack size 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THREAD_START_ROUTIN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f1,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thread function nam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argument to thread function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creation flags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&amp;dwThreadIdArray[0]);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returns the thread identifier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hThreadArray[1] = CreateThread(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default security attribute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stack size 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THREAD_START_ROUTIN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f2,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thread function nam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argument to thread function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creation flags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&amp;dwThreadIdArray[1]);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returns the thread identifier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hThreadArray[2] = CreateThread(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default security attribute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stack size 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THREAD_START_ROUTIN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f3,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thread function nam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argument to thread function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creation flags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&amp;dwThreadIdArray[2]);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returns the thread identifier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hThreadArray[3] = CreateThread(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default security attributes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stack size 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(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LPTHREAD_START_ROUTIN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f4,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thread function name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argument to thread function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0,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use default creation flags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&amp;dwThreadIdArray[3]);   </w:t>
      </w:r>
      <w: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returns the thread identifier 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td::cin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14B7" w:rsidRDefault="000F14B7" w:rsidP="000F14B7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2B5F92" w:rsidRPr="002F1B1A" w:rsidRDefault="002B5F92" w:rsidP="000F14B7">
      <w:pPr>
        <w:pStyle w:val="ListParagraph"/>
        <w:rPr>
          <w:rFonts w:ascii="Consolas" w:hAnsi="Consolas"/>
          <w:sz w:val="22"/>
          <w:szCs w:val="28"/>
          <w:lang w:val="uk-UA"/>
        </w:rPr>
      </w:pPr>
    </w:p>
    <w:sectPr w:rsidR="002B5F92" w:rsidRPr="002F1B1A" w:rsidSect="00645B4B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28A3" w:rsidRDefault="003C28A3" w:rsidP="0010314E">
      <w:r>
        <w:separator/>
      </w:r>
    </w:p>
  </w:endnote>
  <w:endnote w:type="continuationSeparator" w:id="0">
    <w:p w:rsidR="003C28A3" w:rsidRDefault="003C28A3" w:rsidP="001031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28A3" w:rsidRDefault="003C28A3" w:rsidP="0010314E">
      <w:r>
        <w:separator/>
      </w:r>
    </w:p>
  </w:footnote>
  <w:footnote w:type="continuationSeparator" w:id="0">
    <w:p w:rsidR="003C28A3" w:rsidRDefault="003C28A3" w:rsidP="001031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ED78F0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2B7F19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893C1C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AE1BEB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732AB6"/>
    <w:multiLevelType w:val="hybridMultilevel"/>
    <w:tmpl w:val="A8FEC9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56605B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6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7"/>
  </w:num>
  <w:num w:numId="7">
    <w:abstractNumId w:val="2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06AD"/>
    <w:rsid w:val="00000B99"/>
    <w:rsid w:val="00033A46"/>
    <w:rsid w:val="000F14B7"/>
    <w:rsid w:val="0010314E"/>
    <w:rsid w:val="00125217"/>
    <w:rsid w:val="00140B69"/>
    <w:rsid w:val="00164D43"/>
    <w:rsid w:val="001700D7"/>
    <w:rsid w:val="001C1701"/>
    <w:rsid w:val="00264F18"/>
    <w:rsid w:val="002B5F92"/>
    <w:rsid w:val="002C4FFD"/>
    <w:rsid w:val="002F1B1A"/>
    <w:rsid w:val="00303A45"/>
    <w:rsid w:val="00342D96"/>
    <w:rsid w:val="00347580"/>
    <w:rsid w:val="003B0272"/>
    <w:rsid w:val="003C28A3"/>
    <w:rsid w:val="003F557D"/>
    <w:rsid w:val="00405794"/>
    <w:rsid w:val="00415151"/>
    <w:rsid w:val="00444FB1"/>
    <w:rsid w:val="004B6725"/>
    <w:rsid w:val="004C4259"/>
    <w:rsid w:val="00521024"/>
    <w:rsid w:val="00556ABE"/>
    <w:rsid w:val="00645B4B"/>
    <w:rsid w:val="006641A0"/>
    <w:rsid w:val="006760ED"/>
    <w:rsid w:val="006D5630"/>
    <w:rsid w:val="006F68CD"/>
    <w:rsid w:val="0070129C"/>
    <w:rsid w:val="00717C15"/>
    <w:rsid w:val="0074032D"/>
    <w:rsid w:val="00780014"/>
    <w:rsid w:val="007854DA"/>
    <w:rsid w:val="00786B01"/>
    <w:rsid w:val="00817B27"/>
    <w:rsid w:val="00833698"/>
    <w:rsid w:val="00865B67"/>
    <w:rsid w:val="008A3BA8"/>
    <w:rsid w:val="008A44FB"/>
    <w:rsid w:val="008B5AB6"/>
    <w:rsid w:val="008D599E"/>
    <w:rsid w:val="008F75A7"/>
    <w:rsid w:val="00947F46"/>
    <w:rsid w:val="00983D37"/>
    <w:rsid w:val="009A0A91"/>
    <w:rsid w:val="009C1AFD"/>
    <w:rsid w:val="00A45417"/>
    <w:rsid w:val="00AF2007"/>
    <w:rsid w:val="00B54D2F"/>
    <w:rsid w:val="00BA1AFC"/>
    <w:rsid w:val="00BA7267"/>
    <w:rsid w:val="00C72481"/>
    <w:rsid w:val="00C75044"/>
    <w:rsid w:val="00C806AD"/>
    <w:rsid w:val="00CA5EF2"/>
    <w:rsid w:val="00CC3D2C"/>
    <w:rsid w:val="00CC3D7F"/>
    <w:rsid w:val="00D15748"/>
    <w:rsid w:val="00E16D59"/>
    <w:rsid w:val="00E374E6"/>
    <w:rsid w:val="00EB53C8"/>
    <w:rsid w:val="00ED778F"/>
    <w:rsid w:val="00F10E4A"/>
    <w:rsid w:val="00F1370D"/>
    <w:rsid w:val="00F329C5"/>
    <w:rsid w:val="00F76221"/>
    <w:rsid w:val="00FE6615"/>
    <w:rsid w:val="00FF7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4ADD69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0314E"/>
    <w:pPr>
      <w:tabs>
        <w:tab w:val="center" w:pos="4844"/>
        <w:tab w:val="right" w:pos="9689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0314E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10314E"/>
    <w:pPr>
      <w:tabs>
        <w:tab w:val="center" w:pos="4844"/>
        <w:tab w:val="right" w:pos="9689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0314E"/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10</Pages>
  <Words>1700</Words>
  <Characters>9693</Characters>
  <Application>Microsoft Office Word</Application>
  <DocSecurity>0</DocSecurity>
  <Lines>80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ekss</dc:creator>
  <cp:lastModifiedBy>Саша Возний</cp:lastModifiedBy>
  <cp:revision>8</cp:revision>
  <cp:lastPrinted>2013-11-03T14:55:00Z</cp:lastPrinted>
  <dcterms:created xsi:type="dcterms:W3CDTF">2018-03-06T20:23:00Z</dcterms:created>
  <dcterms:modified xsi:type="dcterms:W3CDTF">2018-03-20T10:04:00Z</dcterms:modified>
</cp:coreProperties>
</file>